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6025E6">
      <w:r>
        <w:object w:dxaOrig="6426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482.25pt" o:ole="">
            <v:imagedata r:id="rId4" o:title=""/>
          </v:shape>
          <o:OLEObject Type="Embed" ProgID="Visio.Drawing.11" ShapeID="_x0000_i1025" DrawAspect="Content" ObjectID="_1394792848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6025E6"/>
    <w:rsid w:val="00286DEC"/>
    <w:rsid w:val="0038058A"/>
    <w:rsid w:val="006025E6"/>
    <w:rsid w:val="00D671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1</cp:revision>
  <dcterms:created xsi:type="dcterms:W3CDTF">2012-04-01T20:41:00Z</dcterms:created>
  <dcterms:modified xsi:type="dcterms:W3CDTF">2012-04-01T20:41:00Z</dcterms:modified>
</cp:coreProperties>
</file>